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F74" w:rsidRDefault="00C56168" w:rsidP="00C56168">
      <w:pPr>
        <w:pStyle w:val="2"/>
      </w:pPr>
      <w:r>
        <w:rPr>
          <w:rFonts w:hint="eastAsia"/>
        </w:rPr>
        <w:t>计划</w:t>
      </w:r>
      <w:r>
        <w:t>总结流程</w:t>
      </w:r>
    </w:p>
    <w:p w:rsidR="00C56168" w:rsidRDefault="00C56168" w:rsidP="00C56168">
      <w:pPr>
        <w:pStyle w:val="3"/>
      </w:pPr>
      <w:r>
        <w:rPr>
          <w:rFonts w:hint="eastAsia"/>
        </w:rPr>
        <w:t>主</w:t>
      </w:r>
      <w:r>
        <w:t>流程</w:t>
      </w:r>
    </w:p>
    <w:p w:rsidR="00C56168" w:rsidRDefault="00C56168" w:rsidP="00C56168">
      <w:r>
        <w:object w:dxaOrig="6037" w:dyaOrig="8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409.45pt" o:ole="">
            <v:imagedata r:id="rId4" o:title=""/>
          </v:shape>
          <o:OLEObject Type="Embed" ProgID="Visio.Drawing.11" ShapeID="_x0000_i1025" DrawAspect="Content" ObjectID="_1589383358" r:id="rId5"/>
        </w:object>
      </w:r>
    </w:p>
    <w:p w:rsidR="00C56168" w:rsidRDefault="00C56168" w:rsidP="00C56168">
      <w:pPr>
        <w:pStyle w:val="3"/>
        <w:rPr>
          <w:rFonts w:hint="eastAsia"/>
        </w:rPr>
      </w:pPr>
      <w:r w:rsidRPr="00C56168">
        <w:rPr>
          <w:rFonts w:hint="eastAsia"/>
        </w:rPr>
        <w:t>获取待总结的计划时间</w:t>
      </w:r>
      <w:r w:rsidR="00914DE7">
        <w:rPr>
          <w:rFonts w:hint="eastAsia"/>
        </w:rPr>
        <w:t>子流程</w:t>
      </w:r>
    </w:p>
    <w:p w:rsidR="00C56168" w:rsidRDefault="00C56168" w:rsidP="00C56168">
      <w:r>
        <w:object w:dxaOrig="6037" w:dyaOrig="2040">
          <v:shape id="_x0000_i1026" type="#_x0000_t75" style="width:301.75pt;height:102.05pt" o:ole="">
            <v:imagedata r:id="rId6" o:title=""/>
          </v:shape>
          <o:OLEObject Type="Embed" ProgID="Visio.Drawing.11" ShapeID="_x0000_i1026" DrawAspect="Content" ObjectID="_1589383359" r:id="rId7"/>
        </w:object>
      </w:r>
    </w:p>
    <w:p w:rsidR="006E5FBD" w:rsidRDefault="006E5FBD" w:rsidP="006E5FBD">
      <w:pPr>
        <w:pStyle w:val="3"/>
      </w:pPr>
      <w:r w:rsidRPr="006E5FBD">
        <w:rPr>
          <w:rFonts w:hint="eastAsia"/>
        </w:rPr>
        <w:lastRenderedPageBreak/>
        <w:t>校验是否允许总结</w:t>
      </w:r>
      <w:r w:rsidR="00914DE7">
        <w:rPr>
          <w:rFonts w:hint="eastAsia"/>
        </w:rPr>
        <w:t>子流程</w:t>
      </w:r>
    </w:p>
    <w:p w:rsidR="006E5FBD" w:rsidRDefault="006E5FBD" w:rsidP="006E5FBD">
      <w:r>
        <w:object w:dxaOrig="6037" w:dyaOrig="3429">
          <v:shape id="_x0000_i1027" type="#_x0000_t75" style="width:301.75pt;height:171.55pt" o:ole="">
            <v:imagedata r:id="rId8" o:title=""/>
          </v:shape>
          <o:OLEObject Type="Embed" ProgID="Visio.Drawing.11" ShapeID="_x0000_i1027" DrawAspect="Content" ObjectID="_1589383360" r:id="rId9"/>
        </w:object>
      </w:r>
    </w:p>
    <w:p w:rsidR="00C548B6" w:rsidRDefault="00C548B6" w:rsidP="00C548B6">
      <w:pPr>
        <w:pStyle w:val="3"/>
      </w:pPr>
      <w:r w:rsidRPr="00C548B6">
        <w:rPr>
          <w:rFonts w:hint="eastAsia"/>
        </w:rPr>
        <w:t>选择已完成客户</w:t>
      </w:r>
      <w:r w:rsidR="00914DE7">
        <w:rPr>
          <w:rFonts w:hint="eastAsia"/>
        </w:rPr>
        <w:t>子流程</w:t>
      </w:r>
    </w:p>
    <w:p w:rsidR="00C548B6" w:rsidRDefault="00C548B6" w:rsidP="00C548B6">
      <w:r>
        <w:object w:dxaOrig="5753" w:dyaOrig="6348">
          <v:shape id="_x0000_i1028" type="#_x0000_t75" style="width:287.35pt;height:317.45pt" o:ole="">
            <v:imagedata r:id="rId10" o:title=""/>
          </v:shape>
          <o:OLEObject Type="Embed" ProgID="Visio.Drawing.11" ShapeID="_x0000_i1028" DrawAspect="Content" ObjectID="_1589383361" r:id="rId11"/>
        </w:object>
      </w:r>
    </w:p>
    <w:p w:rsidR="00C548B6" w:rsidRDefault="00C548B6" w:rsidP="00C548B6">
      <w:pPr>
        <w:pStyle w:val="3"/>
      </w:pPr>
      <w:r w:rsidRPr="00C548B6">
        <w:rPr>
          <w:rFonts w:hint="eastAsia"/>
        </w:rPr>
        <w:lastRenderedPageBreak/>
        <w:t>计划</w:t>
      </w:r>
      <w:r>
        <w:rPr>
          <w:rFonts w:hint="eastAsia"/>
        </w:rPr>
        <w:t>总结</w:t>
      </w:r>
      <w:r w:rsidR="00914DE7">
        <w:rPr>
          <w:rFonts w:hint="eastAsia"/>
        </w:rPr>
        <w:t>子流程</w:t>
      </w:r>
      <w:bookmarkStart w:id="0" w:name="_GoBack"/>
      <w:bookmarkEnd w:id="0"/>
    </w:p>
    <w:p w:rsidR="00C548B6" w:rsidRPr="00C548B6" w:rsidRDefault="00C548B6" w:rsidP="00C548B6">
      <w:pPr>
        <w:rPr>
          <w:rFonts w:hint="eastAsia"/>
        </w:rPr>
      </w:pPr>
      <w:r>
        <w:object w:dxaOrig="13072" w:dyaOrig="10090">
          <v:shape id="_x0000_i1029" type="#_x0000_t75" style="width:415.1pt;height:320.55pt" o:ole="">
            <v:imagedata r:id="rId12" o:title=""/>
          </v:shape>
          <o:OLEObject Type="Embed" ProgID="Visio.Drawing.11" ShapeID="_x0000_i1029" DrawAspect="Content" ObjectID="_1589383362" r:id="rId13"/>
        </w:object>
      </w:r>
    </w:p>
    <w:sectPr w:rsidR="00C548B6" w:rsidRPr="00C548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2419"/>
    <w:rsid w:val="002A2F90"/>
    <w:rsid w:val="006E5FBD"/>
    <w:rsid w:val="00842A76"/>
    <w:rsid w:val="00914DE7"/>
    <w:rsid w:val="00C548B6"/>
    <w:rsid w:val="00C56168"/>
    <w:rsid w:val="00C82419"/>
    <w:rsid w:val="00D55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69D412-A75B-4A72-AA6C-E4C027EDA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2F9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561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61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561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6168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30</Words>
  <Characters>176</Characters>
  <Application>Microsoft Office Word</Application>
  <DocSecurity>0</DocSecurity>
  <Lines>1</Lines>
  <Paragraphs>1</Paragraphs>
  <ScaleCrop>false</ScaleCrop>
  <Company>Microsoft</Company>
  <LinksUpToDate>false</LinksUpToDate>
  <CharactersWithSpaces>2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x</dc:creator>
  <cp:keywords/>
  <dc:description/>
  <cp:lastModifiedBy>awx</cp:lastModifiedBy>
  <cp:revision>5</cp:revision>
  <dcterms:created xsi:type="dcterms:W3CDTF">2018-06-01T10:32:00Z</dcterms:created>
  <dcterms:modified xsi:type="dcterms:W3CDTF">2018-06-01T10:36:00Z</dcterms:modified>
</cp:coreProperties>
</file>